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vsd" ContentType="application/vnd.visi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sldIdLst>
    <p:sldId id="256" r:id="rId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10"/>
    <p:restoredTop sz="94640"/>
  </p:normalViewPr>
  <p:slideViewPr>
    <p:cSldViewPr snapToGrid="0" snapToObjects="1">
      <p:cViewPr varScale="1">
        <p:scale>
          <a:sx n="114" d="100"/>
          <a:sy n="114" d="100"/>
        </p:scale>
        <p:origin x="376" y="1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897550A-9F8B-B243-AF69-DF5DB9B3358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A614E4E-2DAA-EB4B-AAAD-B81F1A473D1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04C34B9-6231-3E45-AA27-A29DECB3E91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ABE1DA-EDDA-7241-91D3-3AC3187BFD25}" type="datetimeFigureOut">
              <a:rPr lang="en-US" smtClean="0"/>
              <a:t>8/10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2365DAB-9B34-1342-8497-038306A364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69ADE4E-5331-4345-B0A5-AF8D16D519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F841B-4C49-2C42-8D58-D665BA94D1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485297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99853D-2D51-5140-AB23-CEFFBF962F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A6BDA6F-C1DB-7F4A-9A41-0D0E8451EFA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B9B46F2-C5AB-1D4B-B27D-FD3069F97A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ABE1DA-EDDA-7241-91D3-3AC3187BFD25}" type="datetimeFigureOut">
              <a:rPr lang="en-US" smtClean="0"/>
              <a:t>8/10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0335702-968B-9546-9956-045B68022E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D8E348A-9000-3F43-ABD5-74F69EBDBA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F841B-4C49-2C42-8D58-D665BA94D1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724630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95EAA4B7-0571-B240-9271-33C3E5E105C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197FAE7-F9E8-7D45-AC5F-A30CD2D872A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E89A9A8-8B40-6847-857F-85C90A19982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ABE1DA-EDDA-7241-91D3-3AC3187BFD25}" type="datetimeFigureOut">
              <a:rPr lang="en-US" smtClean="0"/>
              <a:t>8/10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14A8830-B493-8445-8C88-ADDC3BA0DC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E857535-B1BC-264F-A9B8-A2396B6BEB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F841B-4C49-2C42-8D58-D665BA94D1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311211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F0600B-57CD-2142-BDA8-C2A28E5067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FFB04CF-B403-A048-8ACA-7CA29BB606F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D5B14D1-FDC3-5540-AB46-C71DE55A0B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ABE1DA-EDDA-7241-91D3-3AC3187BFD25}" type="datetimeFigureOut">
              <a:rPr lang="en-US" smtClean="0"/>
              <a:t>8/10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C2D98A2-5496-DC49-8E6B-0030C945DD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5CD1159-E3B5-F74E-9711-F962F46E62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F841B-4C49-2C42-8D58-D665BA94D1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66857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AA59EC-FA6B-FC44-A448-5522F3AAFF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8BC406F-6310-5341-A362-8CC6C694D43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F7E0156-7B17-504D-890A-639CFECA85C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ABE1DA-EDDA-7241-91D3-3AC3187BFD25}" type="datetimeFigureOut">
              <a:rPr lang="en-US" smtClean="0"/>
              <a:t>8/10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62D04EA-3412-5C4C-91B9-A5729A3E16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F0D4CFA-FFA7-4B48-8C26-A999D79CF0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F841B-4C49-2C42-8D58-D665BA94D1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472588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F6AF93-86BF-974D-BF48-0AB9E5C302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A6753A-759A-9B45-8659-7E0D3BFF6BB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99DDB61-835C-4D49-96AD-181A363A77C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7731487-2FD7-624C-9BD3-E0C45A80761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ABE1DA-EDDA-7241-91D3-3AC3187BFD25}" type="datetimeFigureOut">
              <a:rPr lang="en-US" smtClean="0"/>
              <a:t>8/10/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53AAA1F-5F7B-C646-A9E3-EED5F36E50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D85C5CF-2AAB-5645-B3A8-E8DF00EED5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F841B-4C49-2C42-8D58-D665BA94D1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13564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84EEF1F-87A0-A849-A382-95A42F7CE95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B0185CE-7905-5F4F-A9F2-AFE870B5092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E3C4DB0-A19C-D24B-95DF-A6A561598B5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2470DCE9-E0AF-744D-AD2C-1308A733021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397DC469-91CB-984B-AF68-2611E02CF70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DC717DE-D250-EA4B-A172-AA492BA7A4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ABE1DA-EDDA-7241-91D3-3AC3187BFD25}" type="datetimeFigureOut">
              <a:rPr lang="en-US" smtClean="0"/>
              <a:t>8/10/20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D7972456-6874-0147-929F-2D7627C4CA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B36DAEC2-D8D2-3241-BAF0-91A30C70FF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F841B-4C49-2C42-8D58-D665BA94D1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989484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D644FA-5E6A-574E-B009-66668E3489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AC30AD8-1EC2-6F43-B946-847E5A96AE5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ABE1DA-EDDA-7241-91D3-3AC3187BFD25}" type="datetimeFigureOut">
              <a:rPr lang="en-US" smtClean="0"/>
              <a:t>8/10/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49E2462-E202-F447-B3E9-1BF7D7D906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02924E1-CA42-1C43-A788-4BD1D65BC4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F841B-4C49-2C42-8D58-D665BA94D1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29230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167EC34-1D84-7E48-9D76-1D52BB3196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ABE1DA-EDDA-7241-91D3-3AC3187BFD25}" type="datetimeFigureOut">
              <a:rPr lang="en-US" smtClean="0"/>
              <a:t>8/10/20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32EAD66-C82F-7147-97FB-5B6D367368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05F2E1E-758A-4A4C-A57D-1E957C53A1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F841B-4C49-2C42-8D58-D665BA94D1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18552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A780AD-1F3E-7749-9E8E-8970075E46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3E02AD-FF31-3C47-ABEF-21C5ACEFD0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78A7C52-4BC4-9648-9D00-A3CC7A08B73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BFCED1C-7001-EC42-8F55-B158C45DAA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ABE1DA-EDDA-7241-91D3-3AC3187BFD25}" type="datetimeFigureOut">
              <a:rPr lang="en-US" smtClean="0"/>
              <a:t>8/10/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B438617-EA56-BA4E-9E2C-41DD487259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695D829-F888-0E4D-8F68-748B8F02F1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F841B-4C49-2C42-8D58-D665BA94D1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202313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D5102AA-4A28-794B-9ABE-8F15469E21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1AE5E883-E2A9-1944-8EE9-384BE683237C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C3A0A72-54D3-6E4C-9653-D3B975A680D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43E0F43-8EA7-D948-AE36-5538C5491C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ABE1DA-EDDA-7241-91D3-3AC3187BFD25}" type="datetimeFigureOut">
              <a:rPr lang="en-US" smtClean="0"/>
              <a:t>8/10/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8DAAB8F-2BF0-324B-97C2-9F5B1ABC29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9978E7D-D026-B646-AFFD-4BF6AA459A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F841B-4C49-2C42-8D58-D665BA94D1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10979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103E5FCF-BB3E-F74F-B2ED-6463D3A2BF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4B8E7E3-447E-8142-8250-F8C867B9BCA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EBFCBE0-57E1-AA41-9EFC-32C6312975A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EABE1DA-EDDA-7241-91D3-3AC3187BFD25}" type="datetimeFigureOut">
              <a:rPr lang="en-US" smtClean="0"/>
              <a:t>8/10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B811389-4E43-D14E-8056-5BAB73307D8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AD91D77-0B7A-824C-81F3-E0429B4826A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EAF841B-4C49-2C42-8D58-D665BA94D1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79359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6.vsd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893CD5AC-8C74-5B42-B39A-878E24AF31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D84B8FB2-4D0E-5B4E-BDA6-2C0D56BEEF9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0"/>
          <a:ext cx="5105400" cy="483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r:id="rId3" imgW="3708400" imgH="3517900" progId="Visio.Drawing.11">
                  <p:embed/>
                </p:oleObj>
              </mc:Choice>
              <mc:Fallback>
                <p:oleObj r:id="rId3" imgW="3708400" imgH="35179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5105400" cy="48387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30232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0</Words>
  <Application>Microsoft Macintosh PowerPoint</Application>
  <PresentationFormat>Widescreen</PresentationFormat>
  <Paragraphs>0</Paragraphs>
  <Slides>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6" baseType="lpstr">
      <vt:lpstr>Arial</vt:lpstr>
      <vt:lpstr>Calibri</vt:lpstr>
      <vt:lpstr>Calibri Light</vt:lpstr>
      <vt:lpstr>Office Theme</vt:lpstr>
      <vt:lpstr>Visio.Drawing.11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Lynn Felhofer</dc:creator>
  <cp:lastModifiedBy>Lynn Felhofer</cp:lastModifiedBy>
  <cp:revision>1</cp:revision>
  <dcterms:created xsi:type="dcterms:W3CDTF">2020-08-10T20:54:18Z</dcterms:created>
  <dcterms:modified xsi:type="dcterms:W3CDTF">2020-08-10T20:54:41Z</dcterms:modified>
</cp:coreProperties>
</file>